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:rsidR="00F71027" w:rsidRPr="00B04CB5" w:rsidRDefault="003440D4" w:rsidP="00F71027">
      <w:pPr>
        <w:spacing w:line="240" w:lineRule="auto"/>
        <w:rPr>
          <w:rFonts w:cs="Arial"/>
        </w:rPr>
      </w:pPr>
      <w:r>
        <w:object w:dxaOrig="11595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7.45pt;height:495.45pt" o:ole="">
            <v:imagedata r:id="rId12" o:title=""/>
          </v:shape>
          <o:OLEObject Type="Embed" ProgID="Visio.Drawing.11" ShapeID="_x0000_i1025" DrawAspect="Content" ObjectID="_1590494861" r:id="rId13"/>
        </w:object>
      </w: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76E7" w:rsidRDefault="008476E7" w:rsidP="00904A43">
      <w:pPr>
        <w:spacing w:line="240" w:lineRule="auto"/>
      </w:pPr>
      <w:r>
        <w:separator/>
      </w:r>
    </w:p>
  </w:endnote>
  <w:endnote w:type="continuationSeparator" w:id="0">
    <w:p w:rsidR="008476E7" w:rsidRDefault="008476E7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3D7D98" w:rsidRDefault="00B7446C" w:rsidP="00B7446C">
    <w:pPr>
      <w:spacing w:line="240" w:lineRule="auto"/>
      <w:jc w:val="center"/>
      <w:rPr>
        <w:sz w:val="18"/>
        <w:szCs w:val="18"/>
      </w:rPr>
    </w:pPr>
    <w:r w:rsidRPr="003D7D98">
      <w:rPr>
        <w:sz w:val="18"/>
        <w:szCs w:val="18"/>
      </w:rPr>
      <w:t>Confidential – For Internal Use Only</w:t>
    </w:r>
  </w:p>
  <w:p w:rsidR="00904A43" w:rsidRPr="00B7446C" w:rsidRDefault="00B7446C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*Notice:  This document is considered “UNCONTROLLED” when it exists in any printed form. See the Sanimax EHS SharePoint site for the current master version of this document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76E7" w:rsidRDefault="008476E7" w:rsidP="00904A43">
      <w:pPr>
        <w:spacing w:line="240" w:lineRule="auto"/>
      </w:pPr>
      <w:r>
        <w:separator/>
      </w:r>
    </w:p>
  </w:footnote>
  <w:footnote w:type="continuationSeparator" w:id="0">
    <w:p w:rsidR="008476E7" w:rsidRDefault="008476E7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:rsidTr="0043120B">
      <w:trPr>
        <w:trHeight w:val="288"/>
      </w:trPr>
      <w:tc>
        <w:tcPr>
          <w:tcW w:w="8215" w:type="dxa"/>
        </w:tcPr>
        <w:p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0B6AC7D2" wp14:editId="1A806DED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3440D4">
                <w:rPr>
                  <w:rFonts w:ascii="Arial" w:eastAsiaTheme="majorEastAsia" w:hAnsi="Arial" w:cs="Arial"/>
                </w:rPr>
                <w:t>Reactivations</w:t>
              </w:r>
            </w:sdtContent>
          </w:sdt>
        </w:p>
        <w:p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:rsidTr="0041477A">
      <w:trPr>
        <w:trHeight w:val="288"/>
      </w:trPr>
      <w:tc>
        <w:tcPr>
          <w:tcW w:w="8215" w:type="dxa"/>
        </w:tcPr>
        <w:p w:rsidR="00967072" w:rsidRPr="0043120B" w:rsidRDefault="00967072" w:rsidP="003440D4">
          <w:pPr>
            <w:rPr>
              <w:rFonts w:eastAsiaTheme="majorEastAsia" w:cs="Arial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2B8B78D4" wp14:editId="20A71A3C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3440D4" w:rsidRPr="003440D4">
                <w:t>Reactivations</w:t>
              </w:r>
            </w:sdtContent>
          </w:sdt>
        </w:p>
        <w:p w:rsidR="00967072" w:rsidRPr="00092B19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  <w:p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C97849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C97849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B257E"/>
    <w:rsid w:val="000E21F3"/>
    <w:rsid w:val="00101D6A"/>
    <w:rsid w:val="001503FE"/>
    <w:rsid w:val="001E3112"/>
    <w:rsid w:val="00204B0F"/>
    <w:rsid w:val="00280FA1"/>
    <w:rsid w:val="002A1A2B"/>
    <w:rsid w:val="002D126D"/>
    <w:rsid w:val="003107DD"/>
    <w:rsid w:val="00326711"/>
    <w:rsid w:val="003440D4"/>
    <w:rsid w:val="00351F26"/>
    <w:rsid w:val="003614F2"/>
    <w:rsid w:val="00390CBA"/>
    <w:rsid w:val="003D7D98"/>
    <w:rsid w:val="0043120B"/>
    <w:rsid w:val="0050431C"/>
    <w:rsid w:val="00553572"/>
    <w:rsid w:val="00596D8E"/>
    <w:rsid w:val="005D6009"/>
    <w:rsid w:val="00623745"/>
    <w:rsid w:val="00625951"/>
    <w:rsid w:val="00657A0C"/>
    <w:rsid w:val="006B1169"/>
    <w:rsid w:val="006B2E95"/>
    <w:rsid w:val="00736A48"/>
    <w:rsid w:val="00775311"/>
    <w:rsid w:val="00785FFA"/>
    <w:rsid w:val="007F6B1E"/>
    <w:rsid w:val="008360AA"/>
    <w:rsid w:val="008476E7"/>
    <w:rsid w:val="008656EC"/>
    <w:rsid w:val="00866839"/>
    <w:rsid w:val="008824F6"/>
    <w:rsid w:val="008B03FB"/>
    <w:rsid w:val="008E3C9F"/>
    <w:rsid w:val="00904A43"/>
    <w:rsid w:val="009121C0"/>
    <w:rsid w:val="00967072"/>
    <w:rsid w:val="009709B5"/>
    <w:rsid w:val="009D1987"/>
    <w:rsid w:val="009F1287"/>
    <w:rsid w:val="00A33302"/>
    <w:rsid w:val="00A8709D"/>
    <w:rsid w:val="00AF5E32"/>
    <w:rsid w:val="00B04CB5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83C7D"/>
    <w:rsid w:val="00C96E38"/>
    <w:rsid w:val="00C97849"/>
    <w:rsid w:val="00CA6C07"/>
    <w:rsid w:val="00CC2EAE"/>
    <w:rsid w:val="00D07377"/>
    <w:rsid w:val="00D51B24"/>
    <w:rsid w:val="00D54BD4"/>
    <w:rsid w:val="00D7222C"/>
    <w:rsid w:val="00DA043C"/>
    <w:rsid w:val="00DB59A7"/>
    <w:rsid w:val="00DE4094"/>
    <w:rsid w:val="00E37E15"/>
    <w:rsid w:val="00E55726"/>
    <w:rsid w:val="00E566E7"/>
    <w:rsid w:val="00ED14BC"/>
    <w:rsid w:val="00ED1A9B"/>
    <w:rsid w:val="00EE2769"/>
    <w:rsid w:val="00F14B47"/>
    <w:rsid w:val="00F33087"/>
    <w:rsid w:val="00F4058E"/>
    <w:rsid w:val="00F5567C"/>
    <w:rsid w:val="00F71027"/>
    <w:rsid w:val="00F945AE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3510DF"/>
    <w:rsid w:val="006F7663"/>
    <w:rsid w:val="00DF61AA"/>
    <w:rsid w:val="00EE07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F0D65DFE-A25E-416C-992D-F7C7D7FEDA9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F8EDEF6-F85A-4CF5-8496-015E436AA9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activations</vt:lpstr>
    </vt:vector>
  </TitlesOfParts>
  <Company>Sanimax</Company>
  <LinksUpToDate>false</LinksUpToDate>
  <CharactersWithSpaces>1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activations</dc:title>
  <dc:creator>Ashley Koenigs</dc:creator>
  <cp:lastModifiedBy>Pasquale, Marisa - 3480</cp:lastModifiedBy>
  <cp:revision>2</cp:revision>
  <dcterms:created xsi:type="dcterms:W3CDTF">2018-06-14T19:21:00Z</dcterms:created>
  <dcterms:modified xsi:type="dcterms:W3CDTF">2018-06-14T1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